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7378B" w:rsidRDefault="00655778">
      <w:pPr>
        <w:rPr>
          <w:rFonts w:hint="eastAsia"/>
        </w:rPr>
      </w:pPr>
      <w:r>
        <w:object w:dxaOrig="8248" w:dyaOrig="123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5pt;height:619.5pt" o:ole="">
            <v:imagedata r:id="rId5" o:title=""/>
          </v:shape>
          <o:OLEObject Type="Embed" ProgID="Visio.Drawing.11" ShapeID="_x0000_i1025" DrawAspect="Content" ObjectID="_1571924913" r:id="rId6"/>
        </w:object>
      </w:r>
      <w:bookmarkStart w:id="0" w:name="_GoBack"/>
      <w:bookmarkEnd w:id="0"/>
    </w:p>
    <w:sectPr w:rsidR="0067378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27A73"/>
    <w:rsid w:val="00655778"/>
    <w:rsid w:val="0067378B"/>
    <w:rsid w:val="00927A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文杰</dc:creator>
  <cp:keywords/>
  <dc:description/>
  <cp:lastModifiedBy>李文杰</cp:lastModifiedBy>
  <cp:revision>2</cp:revision>
  <dcterms:created xsi:type="dcterms:W3CDTF">2017-11-11T09:02:00Z</dcterms:created>
  <dcterms:modified xsi:type="dcterms:W3CDTF">2017-11-11T09:02:00Z</dcterms:modified>
</cp:coreProperties>
</file>